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94" r:id="rId2"/>
    <p:sldId id="256" r:id="rId3"/>
    <p:sldId id="263" r:id="rId4"/>
    <p:sldId id="295" r:id="rId5"/>
    <p:sldId id="296" r:id="rId6"/>
    <p:sldId id="299" r:id="rId7"/>
    <p:sldId id="298" r:id="rId8"/>
    <p:sldId id="308" r:id="rId9"/>
    <p:sldId id="297" r:id="rId10"/>
    <p:sldId id="307" r:id="rId11"/>
    <p:sldId id="300" r:id="rId12"/>
    <p:sldId id="301" r:id="rId13"/>
    <p:sldId id="302" r:id="rId14"/>
    <p:sldId id="303" r:id="rId15"/>
    <p:sldId id="304" r:id="rId16"/>
    <p:sldId id="305" r:id="rId17"/>
    <p:sldId id="306" r:id="rId18"/>
    <p:sldId id="309" r:id="rId19"/>
    <p:sldId id="293" r:id="rId20"/>
  </p:sldIdLst>
  <p:sldSz cx="9144000" cy="5143500" type="screen16x9"/>
  <p:notesSz cx="6858000" cy="9144000"/>
  <p:defaultTextStyle>
    <a:defPPr>
      <a:defRPr lang="cs-CZ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307871"/>
    <a:srgbClr val="981E3A"/>
    <a:srgbClr val="9F2B2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řední styl 2 – zvýraznění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43" d="100"/>
          <a:sy n="143" d="100"/>
        </p:scale>
        <p:origin x="684" y="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záhlaví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3" name="Zástupný symbol pro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6097986-0C26-47DE-8982-7AD2B6842259}" type="datetimeFigureOut">
              <a:rPr lang="cs-CZ" smtClean="0"/>
              <a:t>09.03.2021</a:t>
            </a:fld>
            <a:endParaRPr lang="cs-CZ"/>
          </a:p>
        </p:txBody>
      </p:sp>
      <p:sp>
        <p:nvSpPr>
          <p:cNvPr id="4" name="Zástupný symbol pro obrázek snímku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cs-CZ"/>
          </a:p>
        </p:txBody>
      </p:sp>
      <p:sp>
        <p:nvSpPr>
          <p:cNvPr id="5" name="Zástupný symbol pro poznámky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6" name="Zástupný symbol pro zápatí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cs-CZ"/>
          </a:p>
        </p:txBody>
      </p:sp>
      <p:sp>
        <p:nvSpPr>
          <p:cNvPr id="7" name="Zástupný symbol pro číslo snímk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DD4000A-37E1-4D72-B31A-77993FD77D47}" type="slidenum">
              <a:rPr lang="cs-CZ" smtClean="0"/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29744566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4943567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2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031344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3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2412612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0384676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4823676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7233945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092052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82695375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6300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4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730375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5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8340615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6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464559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7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8185089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8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46179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9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0733060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0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5203254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Zástupný symbol pro obrázek snímk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Zástupný symbol pro poznámky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dirty="0" err="1"/>
              <a:t>csvukrs</a:t>
            </a:r>
            <a:endParaRPr lang="cs-CZ" dirty="0"/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DD4000A-37E1-4D72-B31A-77993FD77D47}" type="slidenum">
              <a:rPr lang="cs-CZ" smtClean="0"/>
              <a:t>11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9180065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ulní stra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128808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List - obec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Obrázek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5996" y="226939"/>
            <a:ext cx="956040" cy="745712"/>
          </a:xfrm>
          <a:prstGeom prst="rect">
            <a:avLst/>
          </a:prstGeom>
        </p:spPr>
      </p:pic>
      <p:sp>
        <p:nvSpPr>
          <p:cNvPr id="7" name="Nadpis 1"/>
          <p:cNvSpPr>
            <a:spLocks noGrp="1"/>
          </p:cNvSpPr>
          <p:nvPr>
            <p:ph type="title"/>
          </p:nvPr>
        </p:nvSpPr>
        <p:spPr>
          <a:xfrm>
            <a:off x="251520" y="195486"/>
            <a:ext cx="4536504" cy="507703"/>
          </a:xfrm>
          <a:prstGeom prst="rect">
            <a:avLst/>
          </a:prstGeom>
          <a:noFill/>
          <a:ln>
            <a:noFill/>
          </a:ln>
        </p:spPr>
        <p:txBody>
          <a:bodyPr anchor="t">
            <a:noAutofit/>
          </a:bodyPr>
          <a:lstStyle>
            <a:lvl1pPr algn="l">
              <a:defRPr sz="2400"/>
            </a:lvl1pPr>
          </a:lstStyle>
          <a:p>
            <a:pPr algn="l"/>
            <a:r>
              <a:rPr lang="cs-CZ" sz="2400" dirty="0">
                <a:solidFill>
                  <a:srgbClr val="981E3A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 listu</a:t>
            </a:r>
          </a:p>
        </p:txBody>
      </p:sp>
      <p:cxnSp>
        <p:nvCxnSpPr>
          <p:cNvPr id="9" name="Přímá spojnice 8"/>
          <p:cNvCxnSpPr/>
          <p:nvPr userDrawn="1"/>
        </p:nvCxnSpPr>
        <p:spPr>
          <a:xfrm>
            <a:off x="251520" y="699542"/>
            <a:ext cx="7416824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Přímá spojnice 10"/>
          <p:cNvCxnSpPr/>
          <p:nvPr userDrawn="1"/>
        </p:nvCxnSpPr>
        <p:spPr>
          <a:xfrm>
            <a:off x="251520" y="4731990"/>
            <a:ext cx="8660516" cy="0"/>
          </a:xfrm>
          <a:prstGeom prst="line">
            <a:avLst/>
          </a:prstGeom>
          <a:ln w="9525" cmpd="sng">
            <a:solidFill>
              <a:srgbClr val="307871"/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" name="Zástupný symbol pro zápatí 18"/>
          <p:cNvSpPr>
            <a:spLocks noGrp="1"/>
          </p:cNvSpPr>
          <p:nvPr>
            <p:ph type="ftr" sz="quarter" idx="11"/>
          </p:nvPr>
        </p:nvSpPr>
        <p:spPr>
          <a:xfrm>
            <a:off x="236240" y="4731990"/>
            <a:ext cx="2895600" cy="273844"/>
          </a:xfrm>
          <a:prstGeom prst="rect">
            <a:avLst/>
          </a:prstGeom>
        </p:spPr>
        <p:txBody>
          <a:bodyPr/>
          <a:lstStyle>
            <a:lvl1pPr algn="l">
              <a:defRPr sz="800">
                <a:solidFill>
                  <a:srgbClr val="307871"/>
                </a:solidFill>
              </a:defRPr>
            </a:lvl1pPr>
          </a:lstStyle>
          <a:p>
            <a:r>
              <a:rPr lang="cs-CZ" altLang="cs-CZ">
                <a:cs typeface="Times New Roman" panose="02020603050405020304" pitchFamily="18" charset="0"/>
              </a:rPr>
              <a:t>Prostor pro doplňující informace, poznámky</a:t>
            </a:r>
            <a:endParaRPr lang="cs-CZ" altLang="cs-CZ" dirty="0">
              <a:cs typeface="Times New Roman" panose="02020603050405020304" pitchFamily="18" charset="0"/>
            </a:endParaRPr>
          </a:p>
        </p:txBody>
      </p:sp>
      <p:sp>
        <p:nvSpPr>
          <p:cNvPr id="20" name="Zástupný symbol pro číslo snímku 19"/>
          <p:cNvSpPr>
            <a:spLocks noGrp="1"/>
          </p:cNvSpPr>
          <p:nvPr>
            <p:ph type="sldNum" sz="quarter" idx="12"/>
          </p:nvPr>
        </p:nvSpPr>
        <p:spPr>
          <a:xfrm>
            <a:off x="7812360" y="4731990"/>
            <a:ext cx="1080120" cy="273844"/>
          </a:xfrm>
          <a:prstGeom prst="rect">
            <a:avLst/>
          </a:prstGeom>
        </p:spPr>
        <p:txBody>
          <a:bodyPr/>
          <a:lstStyle>
            <a:lvl1pPr algn="r">
              <a:defRPr/>
            </a:lvl1pPr>
          </a:lstStyle>
          <a:p>
            <a:fld id="{560808B9-4D1F-4069-9EB9-CD8802008F4E}" type="slidenum">
              <a:rPr lang="cs-CZ" smtClean="0"/>
              <a:pPr/>
              <a:t>‹#›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06028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ázdný li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6820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388454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orldins.com/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managementmania.com/cs/online-trziste-online-marketplace" TargetMode="Externa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tvujvinar.cz/" TargetMode="External"/><Relationship Id="rId5" Type="http://schemas.openxmlformats.org/officeDocument/2006/relationships/hyperlink" Target="https://connect.zive.cz/bleskovky/cinske-internetove-megatrziste-aliexpress-dobyva-cesko/sc-321-a-186929/default.aspx" TargetMode="External"/><Relationship Id="rId4" Type="http://schemas.openxmlformats.org/officeDocument/2006/relationships/hyperlink" Target="https://www.chip.cz/casopis-chip/earchiv/vydani/r-2012/chip-02-12/internetova-trziste/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4328" y="3939902"/>
            <a:ext cx="936104" cy="730162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395536" y="2365808"/>
            <a:ext cx="6704527" cy="2304256"/>
          </a:xfrm>
          <a:prstGeom prst="rect">
            <a:avLst/>
          </a:prstGeom>
          <a:solidFill>
            <a:schemeClr val="tx1"/>
          </a:solidFill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cs-CZ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rezentace předmětu:</a:t>
            </a:r>
          </a:p>
          <a:p>
            <a:pPr algn="ctr"/>
            <a:r>
              <a:rPr lang="cs-CZ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Podnikání na Internetu</a:t>
            </a:r>
          </a:p>
          <a:p>
            <a:pPr algn="ctr"/>
            <a:endParaRPr lang="cs-CZ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algn="ctr"/>
            <a:r>
              <a:rPr lang="cs-CZ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Vyučující:</a:t>
            </a:r>
          </a:p>
          <a:p>
            <a:pPr algn="ctr"/>
            <a:r>
              <a:rPr lang="cs-CZ" b="1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oc. Mgr. Petr Suchánek, Ph.D.</a:t>
            </a: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0" y="700088"/>
            <a:ext cx="5111750" cy="215900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ázev</a:t>
            </a:r>
            <a:b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ezentace</a:t>
            </a:r>
          </a:p>
        </p:txBody>
      </p:sp>
      <p:graphicFrame>
        <p:nvGraphicFramePr>
          <p:cNvPr id="4" name="Tabulk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07471726"/>
              </p:ext>
            </p:extLst>
          </p:nvPr>
        </p:nvGraphicFramePr>
        <p:xfrm>
          <a:off x="539552" y="1563901"/>
          <a:ext cx="6480720" cy="4356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6916">
                  <a:extLst>
                    <a:ext uri="{9D8B030D-6E8A-4147-A177-3AD203B41FA5}">
                      <a16:colId xmlns:a16="http://schemas.microsoft.com/office/drawing/2014/main" val="3755197986"/>
                    </a:ext>
                  </a:extLst>
                </a:gridCol>
                <a:gridCol w="4213804">
                  <a:extLst>
                    <a:ext uri="{9D8B030D-6E8A-4147-A177-3AD203B41FA5}">
                      <a16:colId xmlns:a16="http://schemas.microsoft.com/office/drawing/2014/main" val="4011610095"/>
                    </a:ext>
                  </a:extLst>
                </a:gridCol>
              </a:tblGrid>
              <a:tr h="217805">
                <a:tc>
                  <a:txBody>
                    <a:bodyPr/>
                    <a:lstStyle/>
                    <a:p>
                      <a:pPr indent="180340" algn="l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Název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ozvoj vzdělávání na Slezské univerzitě v Opavě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6872320"/>
                  </a:ext>
                </a:extLst>
              </a:tr>
              <a:tr h="2178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dirty="0">
                          <a:effectLst/>
                        </a:rPr>
                        <a:t>Registrační číslo projektu</a:t>
                      </a:r>
                      <a:endParaRPr lang="cs-CZ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425"/>
                        </a:spcBef>
                        <a:spcAft>
                          <a:spcPts val="0"/>
                        </a:spcAft>
                      </a:pPr>
                      <a:r>
                        <a:rPr lang="cs-CZ" sz="1200" b="1" dirty="0">
                          <a:solidFill>
                            <a:schemeClr val="bg1"/>
                          </a:solidFill>
                          <a:effectLst/>
                        </a:rPr>
                        <a:t>CZ.02.2.69/0.0./0.0/16_015/0002400</a:t>
                      </a:r>
                      <a:endParaRPr lang="cs-CZ" sz="1200" b="1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4450" marR="44450" marT="0" marB="0">
                    <a:solidFill>
                      <a:srgbClr val="30787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22484205"/>
                  </a:ext>
                </a:extLst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878013" y="27828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pic>
        <p:nvPicPr>
          <p:cNvPr id="1025" name="Obrázek 8" descr="Logolink_OP_VVV_hor_barva_cz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74" y="250328"/>
            <a:ext cx="550545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878013" y="451326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8870363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Charakteristické znaky internetových tržišť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Centralizovaný tržní prostor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Neutralita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Standardizované kontrakty, dokumenty, výrobky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Záruka integrity trhu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Platební a clearingové služby; 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Důvěra a anonymita.</a:t>
            </a:r>
          </a:p>
          <a:p>
            <a:pPr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0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414879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1</a:t>
            </a:fld>
            <a:endParaRPr lang="cs-CZ" dirty="0"/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9991048"/>
              </p:ext>
            </p:extLst>
          </p:nvPr>
        </p:nvGraphicFramePr>
        <p:xfrm>
          <a:off x="323528" y="771550"/>
          <a:ext cx="7488832" cy="38381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03563">
                  <a:extLst>
                    <a:ext uri="{9D8B030D-6E8A-4147-A177-3AD203B41FA5}">
                      <a16:colId xmlns:a16="http://schemas.microsoft.com/office/drawing/2014/main" val="3610833369"/>
                    </a:ext>
                  </a:extLst>
                </a:gridCol>
                <a:gridCol w="5285269">
                  <a:extLst>
                    <a:ext uri="{9D8B030D-6E8A-4147-A177-3AD203B41FA5}">
                      <a16:colId xmlns:a16="http://schemas.microsoft.com/office/drawing/2014/main" val="2100560011"/>
                    </a:ext>
                  </a:extLst>
                </a:gridCol>
              </a:tblGrid>
              <a:tr h="228114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Kategorie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46894565"/>
                  </a:ext>
                </a:extLst>
              </a:tr>
              <a:tr h="476083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Agregátor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Seskupení nabídkových katalogů mnoha výrobců (e-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Chemicals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Chemdex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MetalSite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PlasticsNet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)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9447685"/>
                  </a:ext>
                </a:extLst>
              </a:tr>
              <a:tr h="72405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Obchodní středisko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Prodávající získají v internetovém středisku virtuální výlohu obchodu, kde mohou vystavovat své výrobky (informace o výrobku, hodnotící studie, reference apod.)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79724"/>
                  </a:ext>
                </a:extLst>
              </a:tr>
              <a:tr h="72405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>
                          <a:solidFill>
                            <a:srgbClr val="000000"/>
                          </a:solidFill>
                          <a:effectLst/>
                        </a:rPr>
                        <a:t>Vystav a listuj</a:t>
                      </a:r>
                      <a:endParaRPr lang="cs-CZ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Informační tabule, kde kupující i prodávající prezentují své nabídky a požadavky (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Catex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CreditTrade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TechEx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). Musí zde existovat i metody vzájemné komunikace mezi prodávajícími a kupujícími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917383954"/>
                  </a:ext>
                </a:extLst>
              </a:tr>
              <a:tr h="72405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>
                          <a:solidFill>
                            <a:srgbClr val="000000"/>
                          </a:solidFill>
                          <a:effectLst/>
                        </a:rPr>
                        <a:t>Aukční trh</a:t>
                      </a:r>
                      <a:endParaRPr lang="cs-CZ" sz="14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Více nakupujících a prodávajících se konkurenčně uchází o kontrakty (konkurenční ucházení o výrobky za nižší ceny) (e-STEEL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Manheim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 Online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Cattle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Offerings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)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29714402"/>
                  </a:ext>
                </a:extLst>
              </a:tr>
              <a:tr h="724051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Plně automatizované tržiště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Centralizovaný trh zejména, nikoliv výhradně, pro standardizované nebo komoditní výrobky. Funguje zde automatické vytváření objednávek a efektivní online mechanismus tvorby cen (e-STEEL, </a:t>
                      </a:r>
                      <a:r>
                        <a:rPr lang="cs-CZ" sz="1400" dirty="0" err="1">
                          <a:solidFill>
                            <a:srgbClr val="000000"/>
                          </a:solidFill>
                          <a:effectLst/>
                        </a:rPr>
                        <a:t>PaperExchange</a:t>
                      </a:r>
                      <a:r>
                        <a:rPr lang="cs-CZ" sz="1400" dirty="0">
                          <a:solidFill>
                            <a:srgbClr val="000000"/>
                          </a:solidFill>
                          <a:effectLst/>
                        </a:rPr>
                        <a:t>).</a:t>
                      </a:r>
                      <a:endParaRPr lang="cs-CZ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7825940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85611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56084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Podle členských a vlastnických struktur dělíme Internetová tržiště na: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tržiště s otevřeným členstvím</a:t>
            </a:r>
            <a:r>
              <a:rPr lang="en-GB" sz="20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2000" dirty="0">
                <a:solidFill>
                  <a:srgbClr val="000000"/>
                </a:solidFill>
              </a:rPr>
              <a:t>tržiště s uzavřeným členstvím.</a:t>
            </a:r>
            <a:endParaRPr lang="en-GB" sz="2000" dirty="0">
              <a:solidFill>
                <a:srgbClr val="000000"/>
              </a:solidFill>
            </a:endParaRPr>
          </a:p>
          <a:p>
            <a:pPr algn="just"/>
            <a:r>
              <a:rPr lang="cs-CZ" sz="2400" dirty="0">
                <a:solidFill>
                  <a:srgbClr val="000000"/>
                </a:solidFill>
              </a:rPr>
              <a:t>Do otevřených internetových tržišť se může zaregistrovat prakticky jakýkoliv </a:t>
            </a:r>
            <a:r>
              <a:rPr lang="cs-CZ" sz="2400" dirty="0" err="1">
                <a:solidFill>
                  <a:srgbClr val="000000"/>
                </a:solidFill>
              </a:rPr>
              <a:t>subje</a:t>
            </a:r>
            <a:r>
              <a:rPr lang="en-GB" sz="2400" dirty="0">
                <a:solidFill>
                  <a:srgbClr val="000000"/>
                </a:solidFill>
              </a:rPr>
              <a:t>k</a:t>
            </a:r>
            <a:r>
              <a:rPr lang="cs-CZ" sz="2400" dirty="0">
                <a:solidFill>
                  <a:srgbClr val="000000"/>
                </a:solidFill>
              </a:rPr>
              <a:t>t</a:t>
            </a:r>
            <a:r>
              <a:rPr lang="en-GB" sz="2400" dirty="0">
                <a:solidFill>
                  <a:srgbClr val="000000"/>
                </a:solidFill>
              </a:rPr>
              <a:t>.</a:t>
            </a:r>
          </a:p>
          <a:p>
            <a:pPr marL="0" indent="0" algn="just">
              <a:buNone/>
            </a:pPr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2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08651505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56084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Uzavřená tržiště jsou obvykle uzavřená seskupení prodávajících a nakupujících subjektů, jež jsou představovány většími podniky a vstup a možnost obchodování do takového typu tržiště mohou být kladeny různé podmínky, například: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kvalifikovanost management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dobré image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kapitál firmy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finanční stabilita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systémy řízení jakosti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a </a:t>
            </a:r>
            <a:r>
              <a:rPr lang="en-GB" sz="1900" dirty="0">
                <a:solidFill>
                  <a:srgbClr val="000000"/>
                </a:solidFill>
              </a:rPr>
              <a:t>dal</a:t>
            </a:r>
            <a:r>
              <a:rPr lang="cs-CZ" sz="1900" dirty="0" err="1">
                <a:solidFill>
                  <a:srgbClr val="000000"/>
                </a:solidFill>
              </a:rPr>
              <a:t>ší</a:t>
            </a:r>
            <a:r>
              <a:rPr lang="cs-CZ" sz="1900" dirty="0">
                <a:solidFill>
                  <a:srgbClr val="000000"/>
                </a:solidFill>
              </a:rPr>
              <a:t>.</a:t>
            </a:r>
          </a:p>
          <a:p>
            <a:pPr marL="0" indent="0" algn="just">
              <a:buNone/>
            </a:pPr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634908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4</a:t>
            </a:fld>
            <a:endParaRPr lang="cs-CZ" dirty="0"/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3087897"/>
              </p:ext>
            </p:extLst>
          </p:nvPr>
        </p:nvGraphicFramePr>
        <p:xfrm>
          <a:off x="179512" y="1059582"/>
          <a:ext cx="7920881" cy="357797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93856">
                  <a:extLst>
                    <a:ext uri="{9D8B030D-6E8A-4147-A177-3AD203B41FA5}">
                      <a16:colId xmlns:a16="http://schemas.microsoft.com/office/drawing/2014/main" val="557816352"/>
                    </a:ext>
                  </a:extLst>
                </a:gridCol>
                <a:gridCol w="5327025">
                  <a:extLst>
                    <a:ext uri="{9D8B030D-6E8A-4147-A177-3AD203B41FA5}">
                      <a16:colId xmlns:a16="http://schemas.microsoft.com/office/drawing/2014/main" val="4042609220"/>
                    </a:ext>
                  </a:extLst>
                </a:gridCol>
              </a:tblGrid>
              <a:tr h="203249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yp vlastnictv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75656194"/>
                  </a:ext>
                </a:extLst>
              </a:tr>
              <a:tr h="1065364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lastnictví tržiště jednou skupinou uživatelů s uzavřeným členstvím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ržiště vlastní obchodníci nebo makléři, kteří pracují pro prodávající a nakupující. Noví členové si musí zakoupit majitelský podíl (tzv. “křeslo”). (</a:t>
                      </a:r>
                      <a:r>
                        <a:rPr lang="cs-CZ" sz="1600" u="sng" dirty="0">
                          <a:solidFill>
                            <a:srgbClr val="000000"/>
                          </a:solidFill>
                          <a:effectLst/>
                          <a:hlinkClick r:id="rId3"/>
                        </a:rPr>
                        <a:t>www.worldins.com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)</a:t>
                      </a: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ýhoda – formování trhu majiteli pro zisk</a:t>
                      </a: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Nevýhoda - možné anti-konkurenční praktiky majitele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09480891"/>
                  </a:ext>
                </a:extLst>
              </a:tr>
              <a:tr h="1559009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lastnictví několika skupinami uživatelů s otevřeným členstvím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ento model není spojen s vlastnictvím podílu. Člen dostane licenci pro používání tržiště (licence přenosná nebo nepřenosná).</a:t>
                      </a: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ýhoda – možnost vyrovnávat konkurenční zájmy každé skupiny.</a:t>
                      </a:r>
                    </a:p>
                    <a:p>
                      <a:pPr marL="342900" lvl="0" indent="-342900" algn="just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Symbol" panose="05050102010706020507" pitchFamily="18" charset="2"/>
                        <a:buChar char=""/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Nevýhoda – relativně dlouhý čas pro nastartování plnohodnotné spolupráce mezi skupinami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47602476"/>
                  </a:ext>
                </a:extLst>
              </a:tr>
            </a:tbl>
          </a:graphicData>
        </a:graphic>
      </p:graphicFrame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627534"/>
            <a:ext cx="756084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Podle typu vlastnictví</a:t>
            </a:r>
            <a:endParaRPr lang="cs-CZ" sz="2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29803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5</a:t>
            </a:fld>
            <a:endParaRPr lang="cs-CZ" dirty="0"/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7791601"/>
              </p:ext>
            </p:extLst>
          </p:nvPr>
        </p:nvGraphicFramePr>
        <p:xfrm>
          <a:off x="408218" y="1491630"/>
          <a:ext cx="7476150" cy="31683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448219">
                  <a:extLst>
                    <a:ext uri="{9D8B030D-6E8A-4147-A177-3AD203B41FA5}">
                      <a16:colId xmlns:a16="http://schemas.microsoft.com/office/drawing/2014/main" val="4236920032"/>
                    </a:ext>
                  </a:extLst>
                </a:gridCol>
                <a:gridCol w="5027931">
                  <a:extLst>
                    <a:ext uri="{9D8B030D-6E8A-4147-A177-3AD203B41FA5}">
                      <a16:colId xmlns:a16="http://schemas.microsoft.com/office/drawing/2014/main" val="4255498889"/>
                    </a:ext>
                  </a:extLst>
                </a:gridCol>
              </a:tblGrid>
              <a:tr h="37561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Typ vlastnictví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28234359"/>
                  </a:ext>
                </a:extLst>
              </a:tr>
              <a:tr h="1600522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lastnictví jedním nebo několika komerčními investory s otevřeným členstvím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lastnictví a řízení tržiště jedním investorem nebo skupinou investorů tak, aby vytvářelo zisk. (jeden z nejčastějších modelů) (např.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Catex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CreditTrade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e.Chemicals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Elinex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PaperExchange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PlasticNet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National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 Transport Exchange,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TechEx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)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53919648"/>
                  </a:ext>
                </a:extLst>
              </a:tr>
              <a:tr h="1192219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Vlastnictví vládou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ržiště B2B je vnímáno tak, že poskytuje významný veřejný prospěch. Rozvoj B2B je v souladu s národním zájmem. (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Cayman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 </a:t>
                      </a:r>
                      <a:r>
                        <a:rPr lang="cs-CZ" sz="1600" dirty="0" err="1">
                          <a:solidFill>
                            <a:srgbClr val="000000"/>
                          </a:solidFill>
                          <a:effectLst/>
                        </a:rPr>
                        <a:t>Islands</a:t>
                      </a: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 – www.cisx.com.ky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84459141"/>
                  </a:ext>
                </a:extLst>
              </a:tr>
            </a:tbl>
          </a:graphicData>
        </a:graphic>
      </p:graphicFrame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843558"/>
            <a:ext cx="756084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Podle typu vlastnictví</a:t>
            </a:r>
            <a:endParaRPr lang="cs-CZ" sz="2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16536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6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843558"/>
            <a:ext cx="756084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Podle sortimentu</a:t>
            </a:r>
            <a:endParaRPr lang="cs-CZ" sz="2200" dirty="0">
              <a:solidFill>
                <a:srgbClr val="000000"/>
              </a:solidFill>
            </a:endParaRPr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5095498"/>
              </p:ext>
            </p:extLst>
          </p:nvPr>
        </p:nvGraphicFramePr>
        <p:xfrm>
          <a:off x="323528" y="1275606"/>
          <a:ext cx="7776864" cy="3240359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51326">
                  <a:extLst>
                    <a:ext uri="{9D8B030D-6E8A-4147-A177-3AD203B41FA5}">
                      <a16:colId xmlns:a16="http://schemas.microsoft.com/office/drawing/2014/main" val="1120498779"/>
                    </a:ext>
                  </a:extLst>
                </a:gridCol>
                <a:gridCol w="6125538">
                  <a:extLst>
                    <a:ext uri="{9D8B030D-6E8A-4147-A177-3AD203B41FA5}">
                      <a16:colId xmlns:a16="http://schemas.microsoft.com/office/drawing/2014/main" val="4147247341"/>
                    </a:ext>
                  </a:extLst>
                </a:gridCol>
              </a:tblGrid>
              <a:tr h="388152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yp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08545609"/>
                  </a:ext>
                </a:extLst>
              </a:tr>
              <a:tr h="810090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Horizontál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ato tržiště nemají zaměření na konkrétní průmyslové odvětví, ale naopak zapojují do obchodování firmy napříč všemi odvětvími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836308815"/>
                  </a:ext>
                </a:extLst>
              </a:tr>
              <a:tr h="1232027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Vertikální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Jsou zaměřena na konkrétní průmyslový obor, např. na chemický průmysl, hutní a kovodělnou výrobu, zdravotní potřeby, a zapojují do svého obchodování firmy podnikající v daném průmyslovém odvětví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33467375"/>
                  </a:ext>
                </a:extLst>
              </a:tr>
              <a:tr h="810090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Komoditní burzy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Jsou určeny pro obchodování pouze s konkrétními komoditami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741472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7291137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7</a:t>
            </a:fld>
            <a:endParaRPr lang="cs-CZ" dirty="0"/>
          </a:p>
        </p:txBody>
      </p:sp>
      <p:sp>
        <p:nvSpPr>
          <p:cNvPr id="7" name="Zástupný symbol pro obsah 2"/>
          <p:cNvSpPr txBox="1">
            <a:spLocks/>
          </p:cNvSpPr>
          <p:nvPr/>
        </p:nvSpPr>
        <p:spPr>
          <a:xfrm>
            <a:off x="395536" y="843558"/>
            <a:ext cx="756084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</a:rPr>
              <a:t>Tvorba cen na internetových tržištích</a:t>
            </a:r>
            <a:endParaRPr lang="cs-CZ" sz="2200" dirty="0">
              <a:solidFill>
                <a:srgbClr val="000000"/>
              </a:solidFill>
            </a:endParaRPr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9800945"/>
              </p:ext>
            </p:extLst>
          </p:nvPr>
        </p:nvGraphicFramePr>
        <p:xfrm>
          <a:off x="395536" y="1434863"/>
          <a:ext cx="7488832" cy="308110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061804">
                  <a:extLst>
                    <a:ext uri="{9D8B030D-6E8A-4147-A177-3AD203B41FA5}">
                      <a16:colId xmlns:a16="http://schemas.microsoft.com/office/drawing/2014/main" val="1889196687"/>
                    </a:ext>
                  </a:extLst>
                </a:gridCol>
                <a:gridCol w="4427028">
                  <a:extLst>
                    <a:ext uri="{9D8B030D-6E8A-4147-A177-3AD203B41FA5}">
                      <a16:colId xmlns:a16="http://schemas.microsoft.com/office/drawing/2014/main" val="1103592977"/>
                    </a:ext>
                  </a:extLst>
                </a:gridCol>
              </a:tblGrid>
              <a:tr h="267405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působ tvorby ceny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71627479"/>
                  </a:ext>
                </a:extLst>
              </a:tr>
              <a:tr h="558085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Fixní oceňová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ypické pro klasické internetové obchody a model Agregátoři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29791255"/>
                  </a:ext>
                </a:extLst>
              </a:tr>
              <a:tr h="267405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yjednává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Typické pro model Vystav a listuj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21676144"/>
                  </a:ext>
                </a:extLst>
              </a:tr>
              <a:tr h="558085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Dynamické oceňování - Aukční trhy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Vedené prodávajícím nebo kupujícím. 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201339751"/>
                  </a:ext>
                </a:extLst>
              </a:tr>
              <a:tr h="1430124">
                <a:tc>
                  <a:txBody>
                    <a:bodyPr/>
                    <a:lstStyle/>
                    <a:p>
                      <a:pPr indent="18034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Elektronické systémy automatického obchodování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Plně automatizované internetové tržiště. Nabídka i poptávka musí mít mimo charakteristické znaky a objem stanovenou fixní nebo limitní cenu. Na základě těchto parametrů dojde k automatickému propojení prodávajících a kupujících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415348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2242055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Zajímavé odkazy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756084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300" dirty="0">
                <a:solidFill>
                  <a:srgbClr val="000000"/>
                </a:solidFill>
                <a:hlinkClick r:id="rId3"/>
              </a:rPr>
              <a:t>https://managementmania.com/cs/online-trziste-online-marketplace</a:t>
            </a:r>
            <a:endParaRPr lang="cs-CZ" sz="23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  <a:hlinkClick r:id="rId4"/>
              </a:rPr>
              <a:t>https://www.fastcentrik.cz/blog/marketplace-trziste-ktere-se-firmam-vyplati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  <a:hlinkClick r:id="rId4"/>
              </a:rPr>
              <a:t>https://www.chip.cz/casopis-chip/earchiv/vydani/r-2012/chip-02-12/internetova-trziste/</a:t>
            </a:r>
            <a:endParaRPr lang="cs-CZ" sz="22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  <a:hlinkClick r:id="rId5"/>
              </a:rPr>
              <a:t>https://connect.zive.cz/bleskovky/cinske-internetove-megatrziste-aliexpress-dobyva-cesko/sc-321-a-186929/default.aspx</a:t>
            </a:r>
            <a:endParaRPr lang="cs-CZ" sz="2200" dirty="0">
              <a:solidFill>
                <a:srgbClr val="000000"/>
              </a:solidFill>
            </a:endParaRPr>
          </a:p>
          <a:p>
            <a:pPr algn="just"/>
            <a:r>
              <a:rPr lang="cs-CZ" sz="2200" dirty="0">
                <a:solidFill>
                  <a:srgbClr val="000000"/>
                </a:solidFill>
                <a:hlinkClick r:id="rId6"/>
              </a:rPr>
              <a:t>https://www.tvujvinar.cz/</a:t>
            </a:r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8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16175669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2" name="Zástupný symbol pro číslo snímku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19</a:t>
            </a:fld>
            <a:endParaRPr lang="cs-CZ" dirty="0"/>
          </a:p>
        </p:txBody>
      </p:sp>
      <p:sp>
        <p:nvSpPr>
          <p:cNvPr id="8" name="TextovéPole 1"/>
          <p:cNvSpPr txBox="1"/>
          <p:nvPr/>
        </p:nvSpPr>
        <p:spPr>
          <a:xfrm>
            <a:off x="2915816" y="1879253"/>
            <a:ext cx="331236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cs-CZ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cs-CZ" sz="2800" b="1" dirty="0">
                <a:solidFill>
                  <a:srgbClr val="000000"/>
                </a:solidFill>
              </a:rPr>
              <a:t>Děkuji za pozornost</a:t>
            </a:r>
          </a:p>
          <a:p>
            <a:pPr algn="ctr"/>
            <a:endParaRPr lang="cs-CZ" sz="2800" b="1" dirty="0">
              <a:solidFill>
                <a:srgbClr val="000000"/>
              </a:solidFill>
            </a:endParaRPr>
          </a:p>
          <a:p>
            <a:pPr algn="ctr"/>
            <a:r>
              <a:rPr lang="cs-CZ" sz="2800" b="1" dirty="0">
                <a:solidFill>
                  <a:srgbClr val="000000"/>
                </a:solidFill>
              </a:rPr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95483755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Obrázek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3" y="555525"/>
            <a:ext cx="1699500" cy="1325611"/>
          </a:xfrm>
          <a:prstGeom prst="rect">
            <a:avLst/>
          </a:prstGeom>
        </p:spPr>
      </p:pic>
      <p:sp>
        <p:nvSpPr>
          <p:cNvPr id="7" name="Obdélník 6"/>
          <p:cNvSpPr/>
          <p:nvPr/>
        </p:nvSpPr>
        <p:spPr>
          <a:xfrm>
            <a:off x="251520" y="267494"/>
            <a:ext cx="5616624" cy="4608512"/>
          </a:xfrm>
          <a:prstGeom prst="rect">
            <a:avLst/>
          </a:prstGeom>
          <a:solidFill>
            <a:srgbClr val="3078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cs-CZ" b="1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2" name="Nadpis 1"/>
          <p:cNvSpPr>
            <a:spLocks noGrp="1"/>
          </p:cNvSpPr>
          <p:nvPr>
            <p:ph type="ctrTitle" idx="4294967295"/>
          </p:nvPr>
        </p:nvSpPr>
        <p:spPr>
          <a:xfrm>
            <a:off x="251520" y="699542"/>
            <a:ext cx="5904656" cy="2160240"/>
          </a:xfrm>
          <a:prstGeom prst="rect">
            <a:avLst/>
          </a:prstGeom>
        </p:spPr>
        <p:txBody>
          <a:bodyPr anchor="t">
            <a:normAutofit/>
          </a:bodyPr>
          <a:lstStyle/>
          <a:p>
            <a:pPr algn="l"/>
            <a:r>
              <a:rPr lang="cs-CZ" sz="4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dnikání na Internetu</a:t>
            </a:r>
          </a:p>
        </p:txBody>
      </p:sp>
      <p:sp>
        <p:nvSpPr>
          <p:cNvPr id="3" name="Podnadpis 2"/>
          <p:cNvSpPr>
            <a:spLocks noGrp="1"/>
          </p:cNvSpPr>
          <p:nvPr>
            <p:ph type="subTitle" idx="4294967295"/>
          </p:nvPr>
        </p:nvSpPr>
        <p:spPr>
          <a:xfrm>
            <a:off x="1763688" y="3219822"/>
            <a:ext cx="3888432" cy="136815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 algn="r">
              <a:buNone/>
            </a:pPr>
            <a:r>
              <a:rPr lang="cs-CZ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řednáška </a:t>
            </a:r>
            <a:r>
              <a:rPr lang="en-GB" sz="14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cs-CZ" sz="14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Podnadpis 2"/>
          <p:cNvSpPr txBox="1">
            <a:spLocks/>
          </p:cNvSpPr>
          <p:nvPr/>
        </p:nvSpPr>
        <p:spPr>
          <a:xfrm>
            <a:off x="6956047" y="3723878"/>
            <a:ext cx="2016224" cy="11521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r>
              <a:rPr lang="cs-CZ" altLang="cs-CZ" sz="900" b="1" dirty="0">
                <a:solidFill>
                  <a:srgbClr val="30787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c. Mgr. Petr Suchánek, Ph.D.</a:t>
            </a:r>
            <a:endParaRPr lang="cs-CZ" altLang="cs-CZ" sz="900" dirty="0">
              <a:solidFill>
                <a:srgbClr val="30787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6334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1059582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Internetové tržiště (e-tržiště) je ve své podstatě virtuální místo, kde se střetává poptávka mnoha odběratelů s nabídkou mnoha dodavatelů. Na internetovém tržišti stejně jako na tržišti klasickém dochází k nejrůznějším jednáním mezi dodavateli a odběrateli, která vedou k uzavírání konkrétních obchodů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Online tržiště (anglicky Online Marketplace) je webová stránka s nabídkou více dodavatelů. Na online tržišti lze vybírat z nabídky různých firem a jejich nabídku porovnávat. Je to podobné jako procházet stánky na klasickém tržišti, je zde nabídka řady firem pod jednou střechou. </a:t>
            </a: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3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8987507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Online tržiště je v principu e-</a:t>
            </a:r>
            <a:r>
              <a:rPr lang="cs-CZ" sz="2200" dirty="0" err="1">
                <a:solidFill>
                  <a:srgbClr val="000000"/>
                </a:solidFill>
              </a:rPr>
              <a:t>shop</a:t>
            </a:r>
            <a:r>
              <a:rPr lang="cs-CZ" sz="2200" dirty="0">
                <a:solidFill>
                  <a:srgbClr val="000000"/>
                </a:solidFill>
              </a:rPr>
              <a:t>, ve kterém lze porovnávat nabídku více dodavatelů, přičemž provozovatel tržiště je třetí strana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Pro klasický e-</a:t>
            </a:r>
            <a:r>
              <a:rPr lang="cs-CZ" sz="2200" dirty="0" err="1">
                <a:solidFill>
                  <a:srgbClr val="000000"/>
                </a:solidFill>
              </a:rPr>
              <a:t>shop</a:t>
            </a:r>
            <a:r>
              <a:rPr lang="cs-CZ" sz="2200" dirty="0">
                <a:solidFill>
                  <a:srgbClr val="000000"/>
                </a:solidFill>
              </a:rPr>
              <a:t> je typické, že jej provozuje jeden prodejce. 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Na online tržišti je více různých dodavatelů. Provozovatel je odpovědný za fungování, bezpečnost. Zajišťuje kompletně provozní platformu, integraci s platebními nástroji či bránami, kompletní objednávkový a platební proces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Dodavatelé mají možnost přidávat svoji nabídku a dostávat peníze od zákazníků. Za to platí provozovateli tržiště provizi (paušálně nebo procento z prodeje), zákazníci mají možnost vybírat, třídit, porovnávat a zaplatit.</a:t>
            </a: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4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0130097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388843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200" dirty="0">
                <a:solidFill>
                  <a:srgbClr val="000000"/>
                </a:solidFill>
              </a:rPr>
              <a:t>Tržiště jsou obvykle zaměřena na jeden typ zboží či služeb nebo na jeden segment (například tržiště s aplikacemi, tržiště s uměním a podobně). Existují samozřejmě i velká tržiště se širokou nabídkou, jako jsou </a:t>
            </a:r>
            <a:r>
              <a:rPr lang="cs-CZ" sz="2200" dirty="0" err="1">
                <a:solidFill>
                  <a:srgbClr val="000000"/>
                </a:solidFill>
              </a:rPr>
              <a:t>eBay</a:t>
            </a:r>
            <a:r>
              <a:rPr lang="cs-CZ" sz="2200" dirty="0">
                <a:solidFill>
                  <a:srgbClr val="000000"/>
                </a:solidFill>
              </a:rPr>
              <a:t>, Amazon nebo </a:t>
            </a:r>
            <a:r>
              <a:rPr lang="cs-CZ" sz="2200" dirty="0" err="1">
                <a:solidFill>
                  <a:srgbClr val="000000"/>
                </a:solidFill>
              </a:rPr>
              <a:t>Alibaba</a:t>
            </a:r>
            <a:r>
              <a:rPr lang="cs-CZ" sz="2200" dirty="0">
                <a:solidFill>
                  <a:srgbClr val="000000"/>
                </a:solidFill>
              </a:rPr>
              <a:t>.</a:t>
            </a:r>
          </a:p>
          <a:p>
            <a:pPr algn="just"/>
            <a:r>
              <a:rPr lang="cs-CZ" sz="2200" dirty="0">
                <a:solidFill>
                  <a:srgbClr val="000000"/>
                </a:solidFill>
              </a:rPr>
              <a:t>Typy tržišť</a:t>
            </a: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tržiště zaměřená svojí nabídkou na firmy (tzv. B2B tržiště)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tržiště firem zaměřená na koncové zákazníky B2C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900" dirty="0">
                <a:solidFill>
                  <a:srgbClr val="000000"/>
                </a:solidFill>
              </a:rPr>
              <a:t>tržiště, kde prodávají lidé lidem - například své výrobky nebo použité věci (C2C tržiště) ty jsou často komunitně fungující</a:t>
            </a:r>
            <a:r>
              <a:rPr lang="en-GB" sz="1900" dirty="0">
                <a:solidFill>
                  <a:srgbClr val="000000"/>
                </a:solidFill>
              </a:rPr>
              <a:t>;</a:t>
            </a:r>
            <a:endParaRPr lang="cs-CZ" sz="1900" dirty="0">
              <a:solidFill>
                <a:srgbClr val="000000"/>
              </a:solidFill>
            </a:endParaRPr>
          </a:p>
          <a:p>
            <a:pPr lvl="1" algn="just"/>
            <a:r>
              <a:rPr lang="cs-CZ" sz="1800" dirty="0">
                <a:solidFill>
                  <a:srgbClr val="000000"/>
                </a:solidFill>
              </a:rPr>
              <a:t>tržiště zajišťující obchod mezi dvěma stranami (P2P - Peer-to-Peer)</a:t>
            </a:r>
            <a:r>
              <a:rPr lang="en-GB" sz="1800" dirty="0">
                <a:solidFill>
                  <a:srgbClr val="000000"/>
                </a:solidFill>
              </a:rPr>
              <a:t>.</a:t>
            </a:r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5</a:t>
            </a:fld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1127795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6</a:t>
            </a:fld>
            <a:endParaRPr lang="cs-CZ" dirty="0"/>
          </a:p>
        </p:txBody>
      </p:sp>
      <p:graphicFrame>
        <p:nvGraphicFramePr>
          <p:cNvPr id="2" name="Tabulk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3960938"/>
              </p:ext>
            </p:extLst>
          </p:nvPr>
        </p:nvGraphicFramePr>
        <p:xfrm>
          <a:off x="251520" y="771550"/>
          <a:ext cx="7632848" cy="364540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71176">
                  <a:extLst>
                    <a:ext uri="{9D8B030D-6E8A-4147-A177-3AD203B41FA5}">
                      <a16:colId xmlns:a16="http://schemas.microsoft.com/office/drawing/2014/main" val="880713447"/>
                    </a:ext>
                  </a:extLst>
                </a:gridCol>
                <a:gridCol w="5761672">
                  <a:extLst>
                    <a:ext uri="{9D8B030D-6E8A-4147-A177-3AD203B41FA5}">
                      <a16:colId xmlns:a16="http://schemas.microsoft.com/office/drawing/2014/main" val="2129921388"/>
                    </a:ext>
                  </a:extLst>
                </a:gridCol>
              </a:tblGrid>
              <a:tr h="245541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Model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Charakteristika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0548632"/>
                  </a:ext>
                </a:extLst>
              </a:tr>
              <a:tr h="1580104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Prodejní model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Internetové tržiště je primárně zaměřeno na odbyt výrobků zakládajících subjektů. Nejčastějším modelem je vytvoření aliance dodavatelů, kteří nejsou vůči sobě v konkurenčním postavení, naopak se svými produkty vhodně doplňují. Jejich náklady na prodej zboží jsou v tomto případě mnohem nižší než v případě klasické formy prodeje, protože jsou rozloženy mezi více subjektů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00808299"/>
                  </a:ext>
                </a:extLst>
              </a:tr>
              <a:tr h="779366">
                <a:tc>
                  <a:txBody>
                    <a:bodyPr/>
                    <a:lstStyle/>
                    <a:p>
                      <a:pPr indent="18034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1200"/>
                        </a:spcAft>
                      </a:pPr>
                      <a:r>
                        <a:rPr lang="cs-CZ" sz="1600">
                          <a:solidFill>
                            <a:srgbClr val="000000"/>
                          </a:solidFill>
                          <a:effectLst/>
                        </a:rPr>
                        <a:t>Nákupní model</a:t>
                      </a:r>
                      <a:endParaRPr lang="cs-CZ" sz="160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Zakladatelem tohoto typu tržiště bývá nejčastěji jeden silný podnikatelský subjekt nebo aliance více subjektů, kteří jsou významnými odběrateli a mají značnou vyjednávací sílu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77262524"/>
                  </a:ext>
                </a:extLst>
              </a:tr>
              <a:tr h="779366">
                <a:tc>
                  <a:txBody>
                    <a:bodyPr/>
                    <a:lstStyle/>
                    <a:p>
                      <a:pPr marL="0" indent="0" algn="ctr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Spojení nákupního a prodejního modelu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indent="0" algn="just">
                        <a:lnSpc>
                          <a:spcPct val="115000"/>
                        </a:lnSpc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rgbClr val="000000"/>
                          </a:solidFill>
                          <a:effectLst/>
                        </a:rPr>
                        <a:t>Může se jednat například o elektronický model inzertního serveru. Takto postavené elektronické tržiště bývá provozováno nejčastěji třetím nezávislým subjektem.</a:t>
                      </a:r>
                      <a:endParaRPr lang="cs-CZ" sz="16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3679577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48227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Prodejní model</a:t>
            </a:r>
          </a:p>
          <a:p>
            <a:pPr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7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35695" y="1294672"/>
            <a:ext cx="1430227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7537150"/>
              </p:ext>
            </p:extLst>
          </p:nvPr>
        </p:nvGraphicFramePr>
        <p:xfrm>
          <a:off x="1763688" y="1203598"/>
          <a:ext cx="4104456" cy="3381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4" name="Visio" r:id="rId4" imgW="2495572" imgH="2038477" progId="Visio.Drawing.15">
                  <p:embed/>
                </p:oleObj>
              </mc:Choice>
              <mc:Fallback>
                <p:oleObj name="Visio" r:id="rId4" imgW="2495572" imgH="20384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203598"/>
                        <a:ext cx="4104456" cy="33810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60163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10" name="Zástupný symbol pro obsah 2"/>
          <p:cNvSpPr txBox="1">
            <a:spLocks/>
          </p:cNvSpPr>
          <p:nvPr/>
        </p:nvSpPr>
        <p:spPr>
          <a:xfrm>
            <a:off x="395536" y="843558"/>
            <a:ext cx="828092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Nákupní model</a:t>
            </a:r>
          </a:p>
          <a:p>
            <a:pPr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8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35695" y="1294672"/>
            <a:ext cx="1430227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691680" y="1305035"/>
            <a:ext cx="147575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8650"/>
              </p:ext>
            </p:extLst>
          </p:nvPr>
        </p:nvGraphicFramePr>
        <p:xfrm>
          <a:off x="1691680" y="1305036"/>
          <a:ext cx="4104457" cy="3305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8" name="Visio" r:id="rId4" imgW="2533801" imgH="2038477" progId="Visio.Drawing.15">
                  <p:embed/>
                </p:oleObj>
              </mc:Choice>
              <mc:Fallback>
                <p:oleObj name="Visio" r:id="rId4" imgW="2533801" imgH="203847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305036"/>
                        <a:ext cx="4104457" cy="33050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5736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dpis 5"/>
          <p:cNvSpPr>
            <a:spLocks noGrp="1"/>
          </p:cNvSpPr>
          <p:nvPr>
            <p:ph type="title"/>
          </p:nvPr>
        </p:nvSpPr>
        <p:spPr>
          <a:xfrm>
            <a:off x="395536" y="195486"/>
            <a:ext cx="6120680" cy="507703"/>
          </a:xfrm>
        </p:spPr>
        <p:txBody>
          <a:bodyPr/>
          <a:lstStyle/>
          <a:p>
            <a:r>
              <a:rPr lang="cs-CZ" b="1" dirty="0">
                <a:solidFill>
                  <a:srgbClr val="000000"/>
                </a:solidFill>
              </a:rPr>
              <a:t>Internetové tržiště</a:t>
            </a:r>
            <a:endParaRPr lang="cs-CZ" dirty="0">
              <a:solidFill>
                <a:srgbClr val="000000"/>
              </a:solidFill>
            </a:endParaRPr>
          </a:p>
        </p:txBody>
      </p:sp>
      <p:sp>
        <p:nvSpPr>
          <p:cNvPr id="12" name="Zástupný symbol pro obsah 2"/>
          <p:cNvSpPr txBox="1">
            <a:spLocks/>
          </p:cNvSpPr>
          <p:nvPr/>
        </p:nvSpPr>
        <p:spPr>
          <a:xfrm>
            <a:off x="2699792" y="4731990"/>
            <a:ext cx="3744416" cy="20692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cs-CZ" sz="1400" dirty="0">
              <a:solidFill>
                <a:srgbClr val="307871"/>
              </a:solidFill>
              <a:latin typeface="Enriqueta" panose="02000000000000000000" pitchFamily="2" charset="0"/>
            </a:endParaRPr>
          </a:p>
        </p:txBody>
      </p:sp>
      <p:sp>
        <p:nvSpPr>
          <p:cNvPr id="4" name="Zástupný symbol pro číslo snímk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0808B9-4D1F-4069-9EB9-CD8802008F4E}" type="slidenum">
              <a:rPr lang="cs-CZ" smtClean="0"/>
              <a:pPr/>
              <a:t>9</a:t>
            </a:fld>
            <a:endParaRPr lang="cs-CZ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43607" y="1419621"/>
            <a:ext cx="1575295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cs-CZ"/>
          </a:p>
        </p:txBody>
      </p:sp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241572"/>
              </p:ext>
            </p:extLst>
          </p:nvPr>
        </p:nvGraphicFramePr>
        <p:xfrm>
          <a:off x="611560" y="1533701"/>
          <a:ext cx="7373884" cy="2550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4" imgW="3543257" imgH="1238225" progId="Visio.Drawing.15">
                  <p:embed/>
                </p:oleObj>
              </mc:Choice>
              <mc:Fallback>
                <p:oleObj name="Visio" r:id="rId4" imgW="3543257" imgH="12382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533701"/>
                        <a:ext cx="7373884" cy="25502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ástupný symbol pro obsah 2"/>
          <p:cNvSpPr txBox="1">
            <a:spLocks/>
          </p:cNvSpPr>
          <p:nvPr/>
        </p:nvSpPr>
        <p:spPr>
          <a:xfrm>
            <a:off x="395536" y="843558"/>
            <a:ext cx="8280920" cy="432048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cs-CZ" sz="2400" dirty="0">
                <a:solidFill>
                  <a:srgbClr val="000000"/>
                </a:solidFill>
              </a:rPr>
              <a:t>Propojení nákupního a prodejního modelu</a:t>
            </a:r>
          </a:p>
          <a:p>
            <a:pPr algn="just"/>
            <a:endParaRPr lang="cs-CZ" sz="1800" dirty="0">
              <a:solidFill>
                <a:srgbClr val="000000"/>
              </a:solidFill>
            </a:endParaRPr>
          </a:p>
          <a:p>
            <a:pPr algn="just"/>
            <a:endParaRPr lang="cs-CZ" sz="2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0935304"/>
      </p:ext>
    </p:extLst>
  </p:cSld>
  <p:clrMapOvr>
    <a:masterClrMapping/>
  </p:clrMapOvr>
</p:sld>
</file>

<file path=ppt/theme/theme1.xml><?xml version="1.0" encoding="utf-8"?>
<a:theme xmlns:a="http://schemas.openxmlformats.org/drawingml/2006/main" name="SLU">
  <a:themeElements>
    <a:clrScheme name="OPF">
      <a:dk1>
        <a:srgbClr val="307871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LU-pismo_Tim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iv systému Office">
  <a:themeElements>
    <a:clrScheme name="Kancelář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21</TotalTime>
  <Words>1237</Words>
  <Application>Microsoft Office PowerPoint</Application>
  <PresentationFormat>Předvádění na obrazovce (16:9)</PresentationFormat>
  <Paragraphs>179</Paragraphs>
  <Slides>19</Slides>
  <Notes>17</Notes>
  <HiddenSlides>0</HiddenSlides>
  <MMClips>0</MMClips>
  <ScaleCrop>false</ScaleCrop>
  <HeadingPairs>
    <vt:vector size="8" baseType="variant">
      <vt:variant>
        <vt:lpstr>Použitá písma</vt:lpstr>
      </vt:variant>
      <vt:variant>
        <vt:i4>5</vt:i4>
      </vt:variant>
      <vt:variant>
        <vt:lpstr>Motiv</vt:lpstr>
      </vt:variant>
      <vt:variant>
        <vt:i4>1</vt:i4>
      </vt:variant>
      <vt:variant>
        <vt:lpstr>Vložené servery OLE</vt:lpstr>
      </vt:variant>
      <vt:variant>
        <vt:i4>1</vt:i4>
      </vt:variant>
      <vt:variant>
        <vt:lpstr>Nadpisy snímků</vt:lpstr>
      </vt:variant>
      <vt:variant>
        <vt:i4>19</vt:i4>
      </vt:variant>
    </vt:vector>
  </HeadingPairs>
  <TitlesOfParts>
    <vt:vector size="26" baseType="lpstr">
      <vt:lpstr>Arial</vt:lpstr>
      <vt:lpstr>Calibri</vt:lpstr>
      <vt:lpstr>Enriqueta</vt:lpstr>
      <vt:lpstr>Symbol</vt:lpstr>
      <vt:lpstr>Times New Roman</vt:lpstr>
      <vt:lpstr>SLU</vt:lpstr>
      <vt:lpstr>Visio</vt:lpstr>
      <vt:lpstr>Název prezentace</vt:lpstr>
      <vt:lpstr>Podnikání na Internetu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Internetové tržiště</vt:lpstr>
      <vt:lpstr>Zajímavé odkazy</vt:lpstr>
      <vt:lpstr>Prezentace aplikace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ázev prezentace</dc:title>
  <dc:creator>Václav Minařík</dc:creator>
  <cp:lastModifiedBy>suc0001</cp:lastModifiedBy>
  <cp:revision>189</cp:revision>
  <dcterms:created xsi:type="dcterms:W3CDTF">2016-07-06T15:42:34Z</dcterms:created>
  <dcterms:modified xsi:type="dcterms:W3CDTF">2021-03-09T07:20:52Z</dcterms:modified>
</cp:coreProperties>
</file>